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sidR="00C56E4E">
        <w:rPr>
          <w:rFonts w:ascii="Times New Roman" w:eastAsia="宋体" w:hAnsi="Times New Roman" w:cs="Times New Roman" w:hint="eastAsia"/>
          <w:kern w:val="10"/>
          <w:sz w:val="24"/>
          <w:szCs w:val="24"/>
        </w:rPr>
        <w:t>系统使用纯</w:t>
      </w:r>
      <w:r w:rsidR="00C56E4E">
        <w:rPr>
          <w:rFonts w:ascii="Times New Roman" w:eastAsia="宋体" w:hAnsi="Times New Roman" w:cs="Times New Roman" w:hint="eastAsia"/>
          <w:kern w:val="10"/>
          <w:sz w:val="24"/>
          <w:szCs w:val="24"/>
        </w:rPr>
        <w:t>java</w:t>
      </w:r>
      <w:r w:rsidR="00C56E4E">
        <w:rPr>
          <w:rFonts w:ascii="Times New Roman" w:eastAsia="宋体" w:hAnsi="Times New Roman" w:cs="Times New Roman" w:hint="eastAsia"/>
          <w:kern w:val="10"/>
          <w:sz w:val="24"/>
          <w:szCs w:val="24"/>
        </w:rPr>
        <w:t>代码开发实现</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lastRenderedPageBreak/>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动作分量当成一个特征向量来进行训练，提高样本数量。</w:t>
      </w:r>
    </w:p>
    <w:p w:rsidR="006C091A" w:rsidRDefault="003B36BC" w:rsidP="003B36B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C22271" w:rsidRDefault="00C2227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第五章对本次课题进行了一个总体的工作总结并</w:t>
      </w:r>
      <w:r w:rsidR="00F44246">
        <w:rPr>
          <w:rFonts w:ascii="Times New Roman" w:eastAsia="宋体" w:hAnsi="Times New Roman" w:cs="Times New Roman" w:hint="eastAsia"/>
          <w:sz w:val="24"/>
          <w:szCs w:val="24"/>
        </w:rPr>
        <w:t>结合实际讲述了今后的努力方向。</w:t>
      </w:r>
      <w:bookmarkStart w:id="0" w:name="_GoBack"/>
      <w:bookmarkEnd w:id="0"/>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w:t>
      </w:r>
      <w:r w:rsidR="00900185">
        <w:rPr>
          <w:rFonts w:ascii="Times New Roman" w:eastAsia="宋体" w:hAnsi="Times New Roman" w:cs="Times New Roman" w:hint="eastAsia"/>
          <w:sz w:val="24"/>
          <w:szCs w:val="24"/>
        </w:rPr>
        <w:lastRenderedPageBreak/>
        <w:t>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rsidR="00A77EB0">
        <w:rPr>
          <w:rFonts w:hint="eastAsia"/>
        </w:rPr>
        <w:t>基于概率统计的协同训练方法</w:t>
      </w:r>
    </w:p>
    <w:p w:rsidR="00A77EB0" w:rsidRPr="00EB7DD7" w:rsidRDefault="00A77EB0" w:rsidP="00A77EB0">
      <w:pPr>
        <w:pStyle w:val="2"/>
      </w:pPr>
      <w:r>
        <w:rPr>
          <w:rFonts w:hint="eastAsia"/>
        </w:rPr>
        <w:t>3</w:t>
      </w:r>
      <w:r w:rsidRPr="00EB7DD7">
        <w:rPr>
          <w:rFonts w:hint="eastAsia"/>
        </w:rPr>
        <w:t xml:space="preserve">.1 </w:t>
      </w:r>
      <w:r>
        <w:rPr>
          <w:rFonts w:hint="eastAsia"/>
        </w:rPr>
        <w:t>概述</w:t>
      </w:r>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w:t>
      </w:r>
      <w:r>
        <w:rPr>
          <w:rFonts w:ascii="Times New Roman" w:eastAsia="宋体" w:hAnsi="Times New Roman" w:cs="Times New Roman" w:hint="eastAsia"/>
          <w:sz w:val="24"/>
          <w:szCs w:val="24"/>
        </w:rPr>
        <w:lastRenderedPageBreak/>
        <w:t>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制作和获取，由于视频拍摄的耗时性，视频动作样本的获取往往比较困难，手工标记视频类别的成本较高。</w:t>
      </w:r>
    </w:p>
    <w:p w:rsidR="00231072" w:rsidRPr="00A77EB0" w:rsidRDefault="008F670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的方法，对一个目标视频提取多个特征向量，综合分类器对每个特征向量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数据集</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训练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数据集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重复第二步到直到两个分类器所映射的无标记数据集均为空则协同训练结束。</w:t>
      </w:r>
    </w:p>
    <w:p w:rsidR="00AB7ECB" w:rsidRDefault="00AB7ECB" w:rsidP="00231072">
      <w:pPr>
        <w:spacing w:line="360" w:lineRule="auto"/>
        <w:ind w:firstLine="420"/>
        <w:rPr>
          <w:rFonts w:ascii="Times New Roman" w:eastAsia="宋体" w:hAnsi="Times New Roman" w:cs="Times New Roman"/>
          <w:sz w:val="24"/>
          <w:szCs w:val="24"/>
        </w:rPr>
      </w:pPr>
    </w:p>
    <w:p w:rsidR="00813A01" w:rsidRPr="00EB7DD7" w:rsidRDefault="00813A01" w:rsidP="00813A01">
      <w:pPr>
        <w:pStyle w:val="2"/>
      </w:pPr>
      <w:r>
        <w:rPr>
          <w:rFonts w:hint="eastAsia"/>
        </w:rPr>
        <w:t>3.2</w:t>
      </w:r>
      <w:r w:rsidRPr="00EB7DD7">
        <w:rPr>
          <w:rFonts w:hint="eastAsia"/>
        </w:rPr>
        <w:t xml:space="preserve"> </w:t>
      </w:r>
      <w:r w:rsidRPr="00813A01">
        <w:rPr>
          <w:rFonts w:hint="eastAsia"/>
        </w:rPr>
        <w:t>相关实验结果比较分析</w:t>
      </w:r>
    </w:p>
    <w:p w:rsidR="00AB7ECB" w:rsidRDefault="00AB7ECB" w:rsidP="00231072">
      <w:pPr>
        <w:spacing w:line="360" w:lineRule="auto"/>
        <w:ind w:firstLine="420"/>
        <w:rPr>
          <w:rFonts w:ascii="Times New Roman" w:eastAsia="宋体" w:hAnsi="Times New Roman" w:cs="Times New Roman"/>
          <w:sz w:val="24"/>
          <w:szCs w:val="24"/>
        </w:rPr>
      </w:pPr>
    </w:p>
    <w:p w:rsidR="00AB7ECB" w:rsidRDefault="00AB7ECB" w:rsidP="00231072">
      <w:pPr>
        <w:spacing w:line="360" w:lineRule="auto"/>
        <w:ind w:firstLine="420"/>
        <w:rPr>
          <w:rFonts w:ascii="Times New Roman" w:eastAsia="宋体" w:hAnsi="Times New Roman" w:cs="Times New Roman"/>
          <w:sz w:val="24"/>
          <w:szCs w:val="24"/>
        </w:rPr>
      </w:pPr>
    </w:p>
    <w:p w:rsidR="00B35883" w:rsidRDefault="00B35883" w:rsidP="00231072">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lastRenderedPageBreak/>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w:t>
      </w:r>
      <w:r w:rsidR="00A97968">
        <w:rPr>
          <w:rFonts w:ascii="Times New Roman" w:eastAsia="宋体" w:hAnsi="Times New Roman" w:cs="Times New Roman" w:hint="eastAsia"/>
          <w:sz w:val="24"/>
          <w:szCs w:val="24"/>
        </w:rPr>
        <w:lastRenderedPageBreak/>
        <w:t>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314011" r:id="rId12"/>
        </w:object>
      </w:r>
    </w:p>
    <w:p w:rsidR="00E80209" w:rsidRDefault="00E80209" w:rsidP="00EB7DD7">
      <w:pPr>
        <w:spacing w:line="360" w:lineRule="auto"/>
        <w:ind w:firstLine="420"/>
        <w:rPr>
          <w:rFonts w:hint="eastAsia"/>
        </w:rPr>
      </w:pPr>
      <w:r>
        <w:rPr>
          <w:rFonts w:hint="eastAsia"/>
        </w:rPr>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314012"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314013"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314014"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w:t>
      </w:r>
      <w:r w:rsidR="006751F0">
        <w:rPr>
          <w:rFonts w:ascii="Times New Roman" w:eastAsia="宋体" w:hAnsi="Times New Roman" w:cs="Times New Roman" w:hint="eastAsia"/>
          <w:sz w:val="24"/>
          <w:szCs w:val="24"/>
        </w:rPr>
        <w:lastRenderedPageBreak/>
        <w:t>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7244E8" w:rsidRDefault="00D72C14" w:rsidP="00D72C14">
      <w:pPr>
        <w:pStyle w:val="3"/>
        <w:rPr>
          <w:sz w:val="24"/>
        </w:rPr>
      </w:pPr>
      <w:r w:rsidRPr="007244E8">
        <w:rPr>
          <w:rFonts w:hint="eastAsia"/>
          <w:sz w:val="24"/>
        </w:rPr>
        <w:t>4.5.</w:t>
      </w:r>
      <w:r>
        <w:rPr>
          <w:sz w:val="24"/>
        </w:rPr>
        <w:t>4</w:t>
      </w:r>
      <w:r w:rsidRPr="007244E8">
        <w:rPr>
          <w:rFonts w:hint="eastAsia"/>
          <w:sz w:val="24"/>
        </w:rPr>
        <w:t xml:space="preserve"> </w:t>
      </w:r>
      <w:r>
        <w:rPr>
          <w:rFonts w:hint="eastAsia"/>
          <w:sz w:val="24"/>
        </w:rPr>
        <w:t>基分类器的构建</w:t>
      </w:r>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w:t>
      </w:r>
      <w:r>
        <w:rPr>
          <w:rFonts w:ascii="Times New Roman" w:eastAsia="宋体" w:hAnsi="Times New Roman" w:cs="Times New Roman" w:hint="eastAsia"/>
          <w:sz w:val="24"/>
          <w:szCs w:val="24"/>
        </w:rPr>
        <w:lastRenderedPageBreak/>
        <w:t>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7244E8" w:rsidRDefault="002C5712" w:rsidP="002C5712">
      <w:pPr>
        <w:pStyle w:val="3"/>
        <w:rPr>
          <w:sz w:val="24"/>
        </w:rPr>
      </w:pPr>
      <w:r w:rsidRPr="007244E8">
        <w:rPr>
          <w:rFonts w:hint="eastAsia"/>
          <w:sz w:val="24"/>
        </w:rPr>
        <w:t>4.5.</w:t>
      </w:r>
      <w:r>
        <w:rPr>
          <w:sz w:val="24"/>
        </w:rPr>
        <w:t>5</w:t>
      </w:r>
      <w:r w:rsidRPr="007244E8">
        <w:rPr>
          <w:rFonts w:hint="eastAsia"/>
          <w:sz w:val="24"/>
        </w:rPr>
        <w:t xml:space="preserve"> </w:t>
      </w:r>
      <w:r>
        <w:rPr>
          <w:rFonts w:hint="eastAsia"/>
          <w:sz w:val="24"/>
        </w:rPr>
        <w:t>视频动作预测</w:t>
      </w:r>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7244E8" w:rsidRDefault="005B6127" w:rsidP="005B6127">
      <w:pPr>
        <w:pStyle w:val="3"/>
        <w:rPr>
          <w:sz w:val="24"/>
        </w:rPr>
      </w:pPr>
      <w:r w:rsidRPr="007244E8">
        <w:rPr>
          <w:rFonts w:hint="eastAsia"/>
          <w:sz w:val="24"/>
        </w:rPr>
        <w:t>4.5.</w:t>
      </w:r>
      <w:r w:rsidR="00A20B1C">
        <w:rPr>
          <w:sz w:val="24"/>
        </w:rPr>
        <w:t>6</w:t>
      </w:r>
      <w:r w:rsidRPr="007244E8">
        <w:rPr>
          <w:rFonts w:hint="eastAsia"/>
          <w:sz w:val="24"/>
        </w:rPr>
        <w:t xml:space="preserve"> </w:t>
      </w:r>
      <w:proofErr w:type="gramStart"/>
      <w:r>
        <w:rPr>
          <w:rFonts w:hint="eastAsia"/>
          <w:sz w:val="24"/>
        </w:rPr>
        <w:t>半监督</w:t>
      </w:r>
      <w:proofErr w:type="gramEnd"/>
      <w:r>
        <w:rPr>
          <w:rFonts w:hint="eastAsia"/>
          <w:sz w:val="24"/>
        </w:rPr>
        <w:t>的协同训练算法</w:t>
      </w:r>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7244E8" w:rsidRDefault="00954409" w:rsidP="00954409">
      <w:pPr>
        <w:pStyle w:val="3"/>
        <w:rPr>
          <w:sz w:val="24"/>
        </w:rPr>
      </w:pPr>
      <w:r w:rsidRPr="007244E8">
        <w:rPr>
          <w:rFonts w:hint="eastAsia"/>
          <w:sz w:val="24"/>
        </w:rPr>
        <w:t>4.5.</w:t>
      </w:r>
      <w:r>
        <w:rPr>
          <w:sz w:val="24"/>
        </w:rPr>
        <w:t>7</w:t>
      </w:r>
      <w:r w:rsidRPr="007244E8">
        <w:rPr>
          <w:rFonts w:hint="eastAsia"/>
          <w:sz w:val="24"/>
        </w:rPr>
        <w:t xml:space="preserve"> </w:t>
      </w:r>
      <w:r>
        <w:rPr>
          <w:rFonts w:hint="eastAsia"/>
          <w:sz w:val="24"/>
        </w:rPr>
        <w:t>用户界面的实现</w:t>
      </w:r>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w:t>
      </w:r>
      <w:r w:rsidR="00D17CBA">
        <w:rPr>
          <w:rFonts w:ascii="Times New Roman" w:eastAsia="宋体" w:hAnsi="Times New Roman" w:cs="Times New Roman" w:hint="eastAsia"/>
          <w:sz w:val="24"/>
          <w:szCs w:val="24"/>
        </w:rPr>
        <w:lastRenderedPageBreak/>
        <w:t>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5B6127"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58597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9376A"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585970"/>
                    </a:xfrm>
                    <a:prstGeom prst="rect">
                      <a:avLst/>
                    </a:prstGeom>
                  </pic:spPr>
                </pic:pic>
              </a:graphicData>
            </a:graphic>
          </wp:inline>
        </w:drawing>
      </w:r>
    </w:p>
    <w:p w:rsidR="00231072" w:rsidRDefault="00231072" w:rsidP="00EB7DD7">
      <w:pPr>
        <w:spacing w:line="360" w:lineRule="auto"/>
        <w:ind w:firstLine="420"/>
        <w:rPr>
          <w:rFonts w:ascii="Times New Roman" w:eastAsia="宋体" w:hAnsi="Times New Roman" w:cs="Times New Roman"/>
          <w:sz w:val="24"/>
          <w:szCs w:val="24"/>
        </w:rPr>
      </w:pP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p>
    <w:p w:rsidR="00451459" w:rsidRDefault="00451459" w:rsidP="00EB7DD7">
      <w:pPr>
        <w:spacing w:line="360" w:lineRule="auto"/>
        <w:ind w:firstLine="420"/>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42857" cy="1952381"/>
                    </a:xfrm>
                    <a:prstGeom prst="rect">
                      <a:avLst/>
                    </a:prstGeom>
                  </pic:spPr>
                </pic:pic>
              </a:graphicData>
            </a:graphic>
          </wp:inline>
        </w:drawing>
      </w:r>
    </w:p>
    <w:p w:rsidR="00451459"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选择需要识别的文件，确定之后系统会对该视频进行特征提取，识别结束后根据结果按可能性从高到低排序，其中概率最高的类别即为最终</w:t>
      </w:r>
      <w:r>
        <w:rPr>
          <w:rFonts w:ascii="Times New Roman" w:eastAsia="宋体" w:hAnsi="Times New Roman" w:cs="Times New Roman" w:hint="eastAsia"/>
          <w:sz w:val="24"/>
          <w:szCs w:val="24"/>
        </w:rPr>
        <w:lastRenderedPageBreak/>
        <w:t>的识别结果。如图所示，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14286" cy="3447619"/>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sz w:val="24"/>
          <w:szCs w:val="24"/>
        </w:rPr>
      </w:pP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50895"/>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hint="eastAsia"/>
          <w:sz w:val="24"/>
          <w:szCs w:val="24"/>
        </w:rPr>
      </w:pPr>
    </w:p>
    <w:p w:rsidR="00451459" w:rsidRDefault="00451459"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231072" w:rsidRDefault="00CD4CF1" w:rsidP="007D6CA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hint="eastAsia"/>
          <w:sz w:val="24"/>
          <w:szCs w:val="24"/>
        </w:rPr>
      </w:pPr>
    </w:p>
    <w:p w:rsidR="00636298" w:rsidRPr="00EB7DD7" w:rsidRDefault="00636298" w:rsidP="00636298">
      <w:pPr>
        <w:pStyle w:val="1"/>
        <w:jc w:val="center"/>
      </w:pPr>
      <w:r>
        <w:rPr>
          <w:rFonts w:hint="eastAsia"/>
        </w:rPr>
        <w:t>第</w:t>
      </w:r>
      <w:r w:rsidR="00813A01">
        <w:rPr>
          <w:rFonts w:hint="eastAsia"/>
        </w:rPr>
        <w:t>五</w:t>
      </w:r>
      <w:r w:rsidRPr="00EB7DD7">
        <w:rPr>
          <w:rFonts w:hint="eastAsia"/>
        </w:rPr>
        <w:t>章</w:t>
      </w:r>
      <w:r>
        <w:rPr>
          <w:rFonts w:hint="eastAsia"/>
        </w:rPr>
        <w:t xml:space="preserve"> 总结和展望</w:t>
      </w:r>
    </w:p>
    <w:p w:rsidR="00F74B24" w:rsidRDefault="00F74B24" w:rsidP="00F74B24">
      <w:pPr>
        <w:pStyle w:val="2"/>
        <w:rPr>
          <w:rFonts w:ascii="Times New Roman" w:eastAsia="宋体" w:hAnsi="Times New Roman" w:cs="Times New Roman"/>
          <w:sz w:val="24"/>
          <w:szCs w:val="24"/>
        </w:rPr>
      </w:pPr>
      <w:r>
        <w:rPr>
          <w:rFonts w:hint="eastAsia"/>
        </w:rPr>
        <w:t>5.1</w:t>
      </w:r>
      <w:r w:rsidRPr="00EB7DD7">
        <w:rPr>
          <w:rFonts w:hint="eastAsia"/>
        </w:rPr>
        <w:t xml:space="preserve"> </w:t>
      </w:r>
      <w:r>
        <w:rPr>
          <w:rFonts w:hint="eastAsia"/>
        </w:rPr>
        <w:t>工作总结</w:t>
      </w:r>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74B24" w:rsidRDefault="00F74B24" w:rsidP="00636298">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31945" w:rsidRDefault="00F31945" w:rsidP="00636298">
      <w:pPr>
        <w:spacing w:line="360" w:lineRule="auto"/>
        <w:ind w:firstLine="420"/>
        <w:rPr>
          <w:rFonts w:ascii="Times New Roman" w:eastAsia="宋体" w:hAnsi="Times New Roman" w:cs="Times New Roman" w:hint="eastAsia"/>
          <w:sz w:val="24"/>
          <w:szCs w:val="24"/>
        </w:rPr>
      </w:pPr>
    </w:p>
    <w:p w:rsidR="00F74B24" w:rsidRDefault="00F74B24" w:rsidP="00F74B24">
      <w:pPr>
        <w:pStyle w:val="2"/>
        <w:rPr>
          <w:rFonts w:ascii="Times New Roman" w:eastAsia="宋体" w:hAnsi="Times New Roman" w:cs="Times New Roman"/>
          <w:sz w:val="24"/>
          <w:szCs w:val="24"/>
        </w:rPr>
      </w:pPr>
      <w:r>
        <w:rPr>
          <w:rFonts w:hint="eastAsia"/>
        </w:rPr>
        <w:t>5.</w:t>
      </w:r>
      <w:r>
        <w:t>2</w:t>
      </w:r>
      <w:r w:rsidRPr="00EB7DD7">
        <w:rPr>
          <w:rFonts w:hint="eastAsia"/>
        </w:rPr>
        <w:t xml:space="preserve"> </w:t>
      </w:r>
      <w:r>
        <w:rPr>
          <w:rFonts w:hint="eastAsia"/>
        </w:rPr>
        <w:t>展望</w:t>
      </w:r>
    </w:p>
    <w:p w:rsidR="00636298" w:rsidRPr="00855858" w:rsidRDefault="0044674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Pr="007C398B" w:rsidRDefault="007C398B" w:rsidP="007C398B">
      <w:pPr>
        <w:pStyle w:val="1"/>
        <w:jc w:val="center"/>
      </w:pPr>
      <w:r w:rsidRPr="007C398B">
        <w:rPr>
          <w:rFonts w:hint="eastAsia"/>
        </w:rPr>
        <w:t>致谢</w:t>
      </w:r>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一开始的时候对这个课题一窍不通，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6F4CA4" w:rsidRDefault="006F4CA4"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D3E60">
        <w:rPr>
          <w:rFonts w:ascii="Times New Roman" w:eastAsia="宋体" w:hAnsi="Times New Roman" w:cs="Times New Roman" w:hint="eastAsia"/>
          <w:sz w:val="24"/>
          <w:szCs w:val="24"/>
        </w:rPr>
        <w:t>果说科学技术的发展是一棵正在茁壮成长的苍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lastRenderedPageBreak/>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4CF5" w:rsidRDefault="00024CF5" w:rsidP="00545394">
      <w:r>
        <w:separator/>
      </w:r>
    </w:p>
  </w:endnote>
  <w:endnote w:type="continuationSeparator" w:id="0">
    <w:p w:rsidR="00024CF5" w:rsidRDefault="00024CF5"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CA4" w:rsidRDefault="006F4CA4">
    <w:pPr>
      <w:pStyle w:val="a5"/>
      <w:jc w:val="right"/>
    </w:pPr>
  </w:p>
  <w:p w:rsidR="006F4CA4" w:rsidRDefault="006F4CA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4CF5" w:rsidRDefault="00024CF5" w:rsidP="00545394">
      <w:r>
        <w:separator/>
      </w:r>
    </w:p>
  </w:footnote>
  <w:footnote w:type="continuationSeparator" w:id="0">
    <w:p w:rsidR="00024CF5" w:rsidRDefault="00024CF5"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CA4" w:rsidRDefault="006F4CA4">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24CF5"/>
    <w:rsid w:val="00036D11"/>
    <w:rsid w:val="00044F5E"/>
    <w:rsid w:val="00072F7A"/>
    <w:rsid w:val="00085453"/>
    <w:rsid w:val="00095BF0"/>
    <w:rsid w:val="0009713F"/>
    <w:rsid w:val="000C0E70"/>
    <w:rsid w:val="000C0F45"/>
    <w:rsid w:val="000C72D9"/>
    <w:rsid w:val="0011736A"/>
    <w:rsid w:val="001426CA"/>
    <w:rsid w:val="00151082"/>
    <w:rsid w:val="001B1648"/>
    <w:rsid w:val="002201B4"/>
    <w:rsid w:val="00231072"/>
    <w:rsid w:val="00233123"/>
    <w:rsid w:val="002438F8"/>
    <w:rsid w:val="00254F75"/>
    <w:rsid w:val="00277660"/>
    <w:rsid w:val="002B18E0"/>
    <w:rsid w:val="002C5712"/>
    <w:rsid w:val="002D7F3E"/>
    <w:rsid w:val="002E09C7"/>
    <w:rsid w:val="00320FF9"/>
    <w:rsid w:val="00350D48"/>
    <w:rsid w:val="003630BD"/>
    <w:rsid w:val="00392D67"/>
    <w:rsid w:val="003B36BC"/>
    <w:rsid w:val="003B7680"/>
    <w:rsid w:val="003C68BA"/>
    <w:rsid w:val="003D3E60"/>
    <w:rsid w:val="00410BDF"/>
    <w:rsid w:val="00437C39"/>
    <w:rsid w:val="00442E33"/>
    <w:rsid w:val="0044674D"/>
    <w:rsid w:val="00451459"/>
    <w:rsid w:val="00483CAF"/>
    <w:rsid w:val="004C21C8"/>
    <w:rsid w:val="004E1E49"/>
    <w:rsid w:val="005024FB"/>
    <w:rsid w:val="00503F46"/>
    <w:rsid w:val="00505546"/>
    <w:rsid w:val="00520590"/>
    <w:rsid w:val="0054219D"/>
    <w:rsid w:val="00542674"/>
    <w:rsid w:val="00545394"/>
    <w:rsid w:val="005546AE"/>
    <w:rsid w:val="0056780B"/>
    <w:rsid w:val="00577ED2"/>
    <w:rsid w:val="005B6127"/>
    <w:rsid w:val="005D6919"/>
    <w:rsid w:val="00623021"/>
    <w:rsid w:val="00636298"/>
    <w:rsid w:val="006618A5"/>
    <w:rsid w:val="006751F0"/>
    <w:rsid w:val="00684B38"/>
    <w:rsid w:val="0069648C"/>
    <w:rsid w:val="006A6124"/>
    <w:rsid w:val="006C06E8"/>
    <w:rsid w:val="006C091A"/>
    <w:rsid w:val="006C6B7A"/>
    <w:rsid w:val="006D3641"/>
    <w:rsid w:val="006F4CA4"/>
    <w:rsid w:val="00702E4B"/>
    <w:rsid w:val="007227A5"/>
    <w:rsid w:val="007244E8"/>
    <w:rsid w:val="00736FB6"/>
    <w:rsid w:val="00752ACC"/>
    <w:rsid w:val="00754C94"/>
    <w:rsid w:val="00771CE9"/>
    <w:rsid w:val="00797E30"/>
    <w:rsid w:val="007C398B"/>
    <w:rsid w:val="007D6CA0"/>
    <w:rsid w:val="007E49A0"/>
    <w:rsid w:val="007E7C56"/>
    <w:rsid w:val="00812C45"/>
    <w:rsid w:val="00813A01"/>
    <w:rsid w:val="0082067C"/>
    <w:rsid w:val="00826D79"/>
    <w:rsid w:val="008420E8"/>
    <w:rsid w:val="00846F99"/>
    <w:rsid w:val="00855858"/>
    <w:rsid w:val="0088115E"/>
    <w:rsid w:val="008B50CE"/>
    <w:rsid w:val="008F40D9"/>
    <w:rsid w:val="008F6705"/>
    <w:rsid w:val="00900185"/>
    <w:rsid w:val="009032E0"/>
    <w:rsid w:val="00907A6D"/>
    <w:rsid w:val="00913B87"/>
    <w:rsid w:val="0092496D"/>
    <w:rsid w:val="009257CF"/>
    <w:rsid w:val="00943A7E"/>
    <w:rsid w:val="00954409"/>
    <w:rsid w:val="00956BE2"/>
    <w:rsid w:val="0097731C"/>
    <w:rsid w:val="00996C79"/>
    <w:rsid w:val="009A093F"/>
    <w:rsid w:val="009D221E"/>
    <w:rsid w:val="009E2536"/>
    <w:rsid w:val="009E646B"/>
    <w:rsid w:val="009E7FD4"/>
    <w:rsid w:val="00A20B1C"/>
    <w:rsid w:val="00A244FE"/>
    <w:rsid w:val="00A463E3"/>
    <w:rsid w:val="00A56058"/>
    <w:rsid w:val="00A60AC8"/>
    <w:rsid w:val="00A77EB0"/>
    <w:rsid w:val="00A81743"/>
    <w:rsid w:val="00A93842"/>
    <w:rsid w:val="00A96DBD"/>
    <w:rsid w:val="00A97968"/>
    <w:rsid w:val="00AB4FB1"/>
    <w:rsid w:val="00AB7ECB"/>
    <w:rsid w:val="00B05A15"/>
    <w:rsid w:val="00B065D6"/>
    <w:rsid w:val="00B208B8"/>
    <w:rsid w:val="00B35883"/>
    <w:rsid w:val="00B413C2"/>
    <w:rsid w:val="00B52090"/>
    <w:rsid w:val="00B647FD"/>
    <w:rsid w:val="00BC2358"/>
    <w:rsid w:val="00BC2804"/>
    <w:rsid w:val="00BC49C2"/>
    <w:rsid w:val="00BD6EE3"/>
    <w:rsid w:val="00C20DE9"/>
    <w:rsid w:val="00C22271"/>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E06F4"/>
    <w:rsid w:val="00CE4703"/>
    <w:rsid w:val="00CE6B52"/>
    <w:rsid w:val="00CF6F0F"/>
    <w:rsid w:val="00D17CBA"/>
    <w:rsid w:val="00D234C2"/>
    <w:rsid w:val="00D35268"/>
    <w:rsid w:val="00D52840"/>
    <w:rsid w:val="00D632AE"/>
    <w:rsid w:val="00D67380"/>
    <w:rsid w:val="00D72C14"/>
    <w:rsid w:val="00D92713"/>
    <w:rsid w:val="00D9660B"/>
    <w:rsid w:val="00DB05F8"/>
    <w:rsid w:val="00DC151B"/>
    <w:rsid w:val="00E80209"/>
    <w:rsid w:val="00E94C2B"/>
    <w:rsid w:val="00EB7DD7"/>
    <w:rsid w:val="00EC4386"/>
    <w:rsid w:val="00EF445E"/>
    <w:rsid w:val="00F033B9"/>
    <w:rsid w:val="00F31945"/>
    <w:rsid w:val="00F44246"/>
    <w:rsid w:val="00F70DC1"/>
    <w:rsid w:val="00F74B24"/>
    <w:rsid w:val="00F80FC5"/>
    <w:rsid w:val="00FB694A"/>
    <w:rsid w:val="00FD3213"/>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35</TotalTime>
  <Pages>30</Pages>
  <Words>2271</Words>
  <Characters>12949</Characters>
  <Application>Microsoft Office Word</Application>
  <DocSecurity>0</DocSecurity>
  <Lines>107</Lines>
  <Paragraphs>30</Paragraphs>
  <ScaleCrop>false</ScaleCrop>
  <Company/>
  <LinksUpToDate>false</LinksUpToDate>
  <CharactersWithSpaces>15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59</cp:revision>
  <dcterms:created xsi:type="dcterms:W3CDTF">2017-05-14T07:59:00Z</dcterms:created>
  <dcterms:modified xsi:type="dcterms:W3CDTF">2017-05-26T06:20:00Z</dcterms:modified>
</cp:coreProperties>
</file>